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4B76B3" w14:textId="77777777" w:rsidR="00EA3474" w:rsidRPr="006D7D73" w:rsidRDefault="00EA3474" w:rsidP="00FB277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1"/>
        <w:gridCol w:w="4729"/>
        <w:gridCol w:w="1355"/>
        <w:gridCol w:w="1080"/>
        <w:gridCol w:w="1093"/>
      </w:tblGrid>
      <w:tr w:rsidR="00EA3474" w:rsidRPr="006D7D73" w14:paraId="253FA86A" w14:textId="77777777" w:rsidTr="007F1EB1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15A2C4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財物管理作業E財產盤點作業"/>
        <w:tc>
          <w:tcPr>
            <w:tcW w:w="24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122F10" w14:textId="77777777" w:rsidR="00EA3474" w:rsidRPr="006D7D73" w:rsidRDefault="00EA3474" w:rsidP="00401A93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總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9130143"/>
            <w:bookmarkStart w:id="2" w:name="_Toc92798132"/>
            <w:r w:rsidRPr="006D7D73">
              <w:rPr>
                <w:rStyle w:val="a3"/>
                <w:rFonts w:hint="eastAsia"/>
              </w:rPr>
              <w:t>1130-0</w:t>
            </w:r>
            <w:r w:rsidRPr="006D7D73">
              <w:rPr>
                <w:rStyle w:val="a3"/>
              </w:rPr>
              <w:t>0</w:t>
            </w:r>
            <w:r w:rsidRPr="006D7D73">
              <w:rPr>
                <w:rStyle w:val="a3"/>
                <w:rFonts w:hint="eastAsia"/>
              </w:rPr>
              <w:t>5-5財物管理作業-E.財產盤點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70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A46E60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52B3290" w14:textId="77777777" w:rsidR="00EA3474" w:rsidRPr="006D7D73" w:rsidRDefault="00EA3474" w:rsidP="003F08C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EA3474" w:rsidRPr="006D7D73" w14:paraId="6F8275A5" w14:textId="77777777" w:rsidTr="007F1EB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2CA5C7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E090C5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1EA85D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2DC69B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D292BCF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A3474" w:rsidRPr="006D7D73" w14:paraId="46D9B292" w14:textId="77777777" w:rsidTr="007F1EB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E825C9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FE911F" w14:textId="77777777" w:rsidR="00EA3474" w:rsidRPr="006D7D73" w:rsidRDefault="00EA3474" w:rsidP="003F08C3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5F122AE6" w14:textId="77777777" w:rsidR="00EA3474" w:rsidRPr="006D7D73" w:rsidRDefault="00EA3474" w:rsidP="003F08C3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5704B52F" w14:textId="77777777" w:rsidR="00EA3474" w:rsidRPr="006D7D73" w:rsidRDefault="00EA3474" w:rsidP="003F08C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A7C109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0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A564DD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41B5006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A3474" w:rsidRPr="006D7D73" w14:paraId="01509093" w14:textId="77777777" w:rsidTr="007F1EB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A47451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0F02C5" w14:textId="77777777" w:rsidR="00EA3474" w:rsidRPr="006D7D73" w:rsidRDefault="00EA3474" w:rsidP="003F08C3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配合組織調整更名。</w:t>
            </w:r>
          </w:p>
          <w:p w14:paraId="02EA1404" w14:textId="77777777" w:rsidR="00EA3474" w:rsidRPr="006D7D73" w:rsidRDefault="00EA3474" w:rsidP="003F08C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690E85C3" w14:textId="77777777" w:rsidR="00EA3474" w:rsidRPr="006D7D73" w:rsidRDefault="00EA3474" w:rsidP="003F08C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6D2E7F67" w14:textId="77777777" w:rsidR="00EA3474" w:rsidRPr="006D7D73" w:rsidRDefault="00EA3474" w:rsidP="003F08C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3.、2.2.1.、2.3.2.及2.3.4.。</w:t>
            </w:r>
          </w:p>
        </w:tc>
        <w:tc>
          <w:tcPr>
            <w:tcW w:w="7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DA8309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E1CA68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91EE555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A3474" w:rsidRPr="006D7D73" w14:paraId="5862DF03" w14:textId="77777777" w:rsidTr="007F1EB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C70EB4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8BC4D2" w14:textId="77777777" w:rsidR="00EA3474" w:rsidRPr="006D7D73" w:rsidRDefault="00EA3474" w:rsidP="003F08C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配合e化系統，修訂作業辦法。</w:t>
            </w:r>
          </w:p>
          <w:p w14:paraId="3A0A5876" w14:textId="77777777" w:rsidR="00EA3474" w:rsidRPr="006D7D73" w:rsidRDefault="00EA3474" w:rsidP="003F08C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39F0707C" w14:textId="77777777" w:rsidR="00EA3474" w:rsidRPr="006D7D73" w:rsidRDefault="00EA3474" w:rsidP="003F08C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58181D76" w14:textId="77777777" w:rsidR="00EA3474" w:rsidRPr="006D7D73" w:rsidRDefault="00EA3474" w:rsidP="003F08C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3.、2.3.2.。</w:t>
            </w:r>
          </w:p>
        </w:tc>
        <w:tc>
          <w:tcPr>
            <w:tcW w:w="7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2F1E98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B5882F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1363A2E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A3474" w:rsidRPr="006D7D73" w14:paraId="0AB82A22" w14:textId="77777777" w:rsidTr="007F1EB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1249EF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AB397B" w14:textId="77777777" w:rsidR="00EA3474" w:rsidRPr="006D7D73" w:rsidRDefault="00EA3474" w:rsidP="003F08C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調高列管物品購置金額，修改作業辦法。</w:t>
            </w:r>
          </w:p>
          <w:p w14:paraId="3FC8ED7D" w14:textId="77777777" w:rsidR="00EA3474" w:rsidRPr="006D7D73" w:rsidRDefault="00EA3474" w:rsidP="003F08C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作業程序修改2.1.3.。</w:t>
            </w:r>
          </w:p>
        </w:tc>
        <w:tc>
          <w:tcPr>
            <w:tcW w:w="7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4BAB08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8.8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ED047B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6D1D3D4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56352414" w14:textId="77777777" w:rsidR="00EA3474" w:rsidRPr="006D7D73" w:rsidRDefault="00EA3474" w:rsidP="00FB277F">
      <w:pPr>
        <w:jc w:val="right"/>
        <w:rPr>
          <w:rFonts w:ascii="標楷體" w:eastAsia="標楷體" w:hAnsi="標楷體"/>
          <w:sz w:val="16"/>
          <w:szCs w:val="16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FB60947" w14:textId="77777777" w:rsidR="00EA3474" w:rsidRPr="006D7D73" w:rsidRDefault="00EA3474" w:rsidP="00FB277F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A836B2A" wp14:editId="5EB302F9">
                <wp:simplePos x="0" y="0"/>
                <wp:positionH relativeFrom="column">
                  <wp:posOffset>4283710</wp:posOffset>
                </wp:positionH>
                <wp:positionV relativeFrom="page">
                  <wp:posOffset>9295476</wp:posOffset>
                </wp:positionV>
                <wp:extent cx="2057400" cy="571500"/>
                <wp:effectExtent l="0" t="0" r="0" b="0"/>
                <wp:wrapNone/>
                <wp:docPr id="445" name="文字方塊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F00524" w14:textId="77777777" w:rsidR="00EA3474" w:rsidRPr="00194A3A" w:rsidRDefault="00EA3474" w:rsidP="0030138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14:paraId="6602250C" w14:textId="77777777" w:rsidR="00EA3474" w:rsidRPr="00194A3A" w:rsidRDefault="00EA3474" w:rsidP="0030138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7B5417A5" w14:textId="77777777" w:rsidR="00EA3474" w:rsidRPr="008F6357" w:rsidRDefault="00EA3474" w:rsidP="00FB277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A836B2A" id="_x0000_t202" coordsize="21600,21600" o:spt="202" path="m,l,21600r21600,l21600,xe">
                <v:stroke joinstyle="miter"/>
                <v:path gradientshapeok="t" o:connecttype="rect"/>
              </v:shapetype>
              <v:shape id="文字方塊 445" o:spid="_x0000_s1026" type="#_x0000_t202" style="position:absolute;margin-left:337.3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LhV3avjAAAADQEAAA8AAABkcnMvZG93bnJldi54&#10;bWxMj8FOwzAQRO9I/IO1SFwQdQhpaEKcCipxgFYg2qJe3XhJIuJ1FLtt+HuWExz3zWh2ppiPthNH&#10;HHzrSMHNJAKBVDnTUq1gu3m6noHwQZPRnSNU8I0e5uX5WaFz4070jsd1qAWHkM+1giaEPpfSVw1a&#10;7SeuR2Lt0w1WBz6HWppBnzjcdjKOolRa3RJ/aHSPiwarr/XBKkjkzj32C1utPnZu+fJ2Fbevz7FS&#10;lxfjwz2IgGP4M8Nvfa4OJXfauwMZLzoF6V2SspWFJL3NQLAly2aM9oymU0a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LhV3avjAAAADQEAAA8AAAAAAAAAAAAAAAAAggQA&#10;AGRycy9kb3ducmV2LnhtbFBLBQYAAAAABAAEAPMAAACSBQAAAAA=&#10;" fillcolor="white [3201]" stroked="f" strokeweight="1pt">
                <v:textbox>
                  <w:txbxContent>
                    <w:p w14:paraId="6FF00524" w14:textId="77777777" w:rsidR="00EA3474" w:rsidRPr="00194A3A" w:rsidRDefault="00EA3474" w:rsidP="0030138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14:paraId="6602250C" w14:textId="77777777" w:rsidR="00EA3474" w:rsidRPr="00194A3A" w:rsidRDefault="00EA3474" w:rsidP="0030138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7B5417A5" w14:textId="77777777" w:rsidR="00EA3474" w:rsidRPr="008F6357" w:rsidRDefault="00EA3474" w:rsidP="00FB277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EA3474" w:rsidRPr="006D7D73" w14:paraId="21492CF7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58EC5DB" w14:textId="77777777" w:rsidR="00EA3474" w:rsidRPr="006D7D73" w:rsidRDefault="00EA3474" w:rsidP="003F08C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A3474" w:rsidRPr="006D7D73" w14:paraId="50F8759D" w14:textId="77777777" w:rsidTr="00705B4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F4EC15F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5B5D117B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1C748FD3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3EBE59F5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278DF0B6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0B582E64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A3474" w:rsidRPr="006D7D73" w14:paraId="5A5DE292" w14:textId="77777777" w:rsidTr="00705B4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6C4E638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財物管理作業</w:t>
            </w:r>
          </w:p>
          <w:p w14:paraId="2AC0D88C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E.財產盤點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3404368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1366D0BD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5-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6A62A1F9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64ECB9F4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8A6A014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5B580252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EC9F2A0" w14:textId="77777777" w:rsidR="00EA3474" w:rsidRPr="006D7D73" w:rsidRDefault="00EA3474" w:rsidP="00FB277F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  <w:szCs w:val="24"/>
        </w:rPr>
      </w:pPr>
      <w:r w:rsidRPr="006D7D73">
        <w:rPr>
          <w:rFonts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hAnsi="標楷體" w:hint="eastAsia"/>
            <w:sz w:val="16"/>
            <w:szCs w:val="16"/>
          </w:rPr>
          <w:t>總務處</w:t>
        </w:r>
      </w:hyperlink>
      <w:r w:rsidRPr="006D7D73">
        <w:rPr>
          <w:rFonts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Ansi="標楷體" w:hint="eastAsia"/>
            <w:sz w:val="16"/>
            <w:szCs w:val="16"/>
          </w:rPr>
          <w:t>目錄</w:t>
        </w:r>
      </w:hyperlink>
    </w:p>
    <w:p w14:paraId="046DBA12" w14:textId="77777777" w:rsidR="00EA3474" w:rsidRPr="006D7D73" w:rsidRDefault="00EA3474" w:rsidP="00FB277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00880522" w14:textId="77777777" w:rsidR="00EA3474" w:rsidRDefault="00EA3474" w:rsidP="00BC7F27">
      <w:pPr>
        <w:autoSpaceDE w:val="0"/>
        <w:autoSpaceDN w:val="0"/>
        <w:ind w:leftChars="-59" w:left="-142" w:right="26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579" w:dyaOrig="11508" w14:anchorId="1485E6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6pt;height:549pt" o:ole="">
            <v:imagedata r:id="rId5" o:title=""/>
          </v:shape>
          <o:OLEObject Type="Embed" ProgID="Visio.Drawing.11" ShapeID="_x0000_i1025" DrawAspect="Content" ObjectID="_1710886785" r:id="rId6"/>
        </w:object>
      </w:r>
    </w:p>
    <w:p w14:paraId="7D398C7D" w14:textId="77777777" w:rsidR="00EA3474" w:rsidRPr="006D7D73" w:rsidRDefault="00EA3474" w:rsidP="00BC7F27">
      <w:pPr>
        <w:autoSpaceDE w:val="0"/>
        <w:autoSpaceDN w:val="0"/>
        <w:ind w:leftChars="-59" w:left="-142" w:right="26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EA3474" w:rsidRPr="006D7D73" w14:paraId="6F0F12B3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3CF9EE2" w14:textId="77777777" w:rsidR="00EA3474" w:rsidRPr="006D7D73" w:rsidRDefault="00EA3474" w:rsidP="003F08C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A3474" w:rsidRPr="006D7D73" w14:paraId="36BBAEB6" w14:textId="77777777" w:rsidTr="00705B4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04D4B9F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205AF080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5BC91AE4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4D19861A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673A7526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48AD2D9D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A3474" w:rsidRPr="006D7D73" w14:paraId="43D9F416" w14:textId="77777777" w:rsidTr="00705B4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92A4B51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財物管理作業</w:t>
            </w:r>
          </w:p>
          <w:p w14:paraId="46983C0A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E.財產盤點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9442EC3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27C2D498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5-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78629851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797A581A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592E73D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4FBDEA7F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B75C3B1" w14:textId="77777777" w:rsidR="00EA3474" w:rsidRPr="006D7D73" w:rsidRDefault="00EA3474" w:rsidP="00FB277F">
      <w:pPr>
        <w:autoSpaceDE w:val="0"/>
        <w:autoSpaceDN w:val="0"/>
        <w:ind w:right="28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FE10CA9" w14:textId="77777777" w:rsidR="00EA3474" w:rsidRPr="006D7D73" w:rsidRDefault="00EA3474" w:rsidP="00EA570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47AF5B14" w14:textId="77777777" w:rsidR="00EA3474" w:rsidRPr="006D7D73" w:rsidRDefault="00EA3474" w:rsidP="00EA347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所稱財</w:t>
      </w:r>
      <w:r w:rsidRPr="006D7D73">
        <w:rPr>
          <w:rFonts w:ascii="標楷體" w:eastAsia="標楷體" w:hAnsi="標楷體" w:hint="eastAsia"/>
        </w:rPr>
        <w:t>物，係指下列二類：</w:t>
      </w:r>
    </w:p>
    <w:p w14:paraId="2D45E423" w14:textId="77777777" w:rsidR="00EA3474" w:rsidRPr="006D7D73" w:rsidRDefault="00EA3474" w:rsidP="00EA570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財產：指供使用之土地、土地改良物、房屋及建築及設備，金額單價超過新臺幣一萬元以上且使用年限在二年以上之交通、運輸設備與通訊設備及其他什項設備。</w:t>
      </w:r>
    </w:p>
    <w:p w14:paraId="6D4DCC55" w14:textId="77777777" w:rsidR="00EA3474" w:rsidRPr="006D7D73" w:rsidRDefault="00EA3474" w:rsidP="00EA570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圖書館典藏之分類圖書依有關規定辦理。</w:t>
      </w:r>
    </w:p>
    <w:p w14:paraId="5CA4CCDE" w14:textId="77777777" w:rsidR="00EA3474" w:rsidRPr="006D7D73" w:rsidRDefault="00EA3474" w:rsidP="00EA570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列管物品：係指不屬於前述財產且購置單價四千元（含）以上，一萬元以下之設備、用具。</w:t>
      </w:r>
    </w:p>
    <w:p w14:paraId="39544162" w14:textId="77777777" w:rsidR="00EA3474" w:rsidRPr="006D7D73" w:rsidRDefault="00EA3474" w:rsidP="00EA347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財產管理權責劃分：</w:t>
      </w:r>
    </w:p>
    <w:p w14:paraId="705D132E" w14:textId="77777777" w:rsidR="00EA3474" w:rsidRPr="006D7D73" w:rsidRDefault="00EA3474" w:rsidP="00EA570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財物登記管理單位：事務組</w:t>
      </w:r>
      <w:r w:rsidRPr="006D7D73">
        <w:rPr>
          <w:rFonts w:ascii="標楷體" w:eastAsia="標楷體" w:hAnsi="標楷體"/>
        </w:rPr>
        <w:t>—</w:t>
      </w:r>
      <w:r w:rsidRPr="006D7D73">
        <w:rPr>
          <w:rFonts w:ascii="標楷體" w:eastAsia="標楷體" w:hAnsi="標楷體" w:hint="eastAsia"/>
        </w:rPr>
        <w:t>負責全校財物驗收、分類編號、登記與管理工作，包括財物之異動、盤點、報廢、損失處理等相關事宜。</w:t>
      </w:r>
    </w:p>
    <w:p w14:paraId="3DB5CFF6" w14:textId="77777777" w:rsidR="00EA3474" w:rsidRPr="006D7D73" w:rsidRDefault="00EA3474" w:rsidP="00EA570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財物使用管理單位：各單位</w:t>
      </w:r>
      <w:r w:rsidRPr="006D7D73">
        <w:rPr>
          <w:rFonts w:ascii="標楷體" w:eastAsia="標楷體" w:hAnsi="標楷體"/>
        </w:rPr>
        <w:t>—</w:t>
      </w:r>
      <w:r w:rsidRPr="006D7D73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14:paraId="02F7DAC6" w14:textId="77777777" w:rsidR="00EA3474" w:rsidRPr="006D7D73" w:rsidRDefault="00EA3474" w:rsidP="00EA347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產盤點：</w:t>
      </w:r>
    </w:p>
    <w:p w14:paraId="79909F90" w14:textId="77777777" w:rsidR="00EA3474" w:rsidRPr="006D7D73" w:rsidRDefault="00EA3474" w:rsidP="00EA570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依本校「財物管理辦法」定期或不定期至各單位進行財產盤點查核工作，以確保固定資產之帳物一致性，並針對問題提請檢討及改善，列入紀錄備查。</w:t>
      </w:r>
    </w:p>
    <w:p w14:paraId="3C465C03" w14:textId="77777777" w:rsidR="00EA3474" w:rsidRPr="006D7D73" w:rsidRDefault="00EA3474" w:rsidP="00EA570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2.年度盤點由事務組匯出「財物盤點清冊」，並通知各單位於e化系統先行盤點，並將盤點後資料交由事務組彙整，事務組及會計室並至各單位實際抽盤點乙次，抽盤則不限次數。</w:t>
      </w:r>
    </w:p>
    <w:p w14:paraId="7244C3DE" w14:textId="77777777" w:rsidR="00EA3474" w:rsidRPr="006D7D73" w:rsidRDefault="00EA3474" w:rsidP="00EA570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3.盤點時查財物遺失時應由遺失單位呈報，並負賠償責任。</w:t>
      </w:r>
    </w:p>
    <w:p w14:paraId="531B0140" w14:textId="77777777" w:rsidR="00EA3474" w:rsidRPr="006D7D73" w:rsidRDefault="00EA3474" w:rsidP="00EA570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4.盤點結束後由事務組彙整並將盤點紀錄陳請校長核准後，依</w:t>
      </w:r>
      <w:r w:rsidRPr="006D7D73">
        <w:rPr>
          <w:rFonts w:ascii="標楷體" w:eastAsia="標楷體" w:hAnsi="標楷體"/>
        </w:rPr>
        <w:t>規定程序辦理後續事宜</w:t>
      </w:r>
      <w:r w:rsidRPr="006D7D73">
        <w:rPr>
          <w:rFonts w:ascii="標楷體" w:eastAsia="標楷體" w:hAnsi="標楷體" w:hint="eastAsia"/>
        </w:rPr>
        <w:t>。</w:t>
      </w:r>
    </w:p>
    <w:p w14:paraId="4E0BD9C7" w14:textId="77777777" w:rsidR="00EA3474" w:rsidRPr="006D7D73" w:rsidRDefault="00EA3474" w:rsidP="00EA570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37AE85DA" w14:textId="77777777" w:rsidR="00EA3474" w:rsidRPr="006D7D73" w:rsidRDefault="00EA3474" w:rsidP="00EA347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校新增或現有財物是否以財產與列管物劃分明確，並以適當會計科目入帳。</w:t>
      </w:r>
    </w:p>
    <w:p w14:paraId="3D51DEE0" w14:textId="77777777" w:rsidR="00EA3474" w:rsidRPr="006D7D73" w:rsidRDefault="00EA3474" w:rsidP="00EA347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產登錄是否明確。</w:t>
      </w:r>
    </w:p>
    <w:p w14:paraId="08E019AF" w14:textId="77777777" w:rsidR="00EA3474" w:rsidRPr="006D7D73" w:rsidRDefault="00EA3474" w:rsidP="00EA347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發生應</w:t>
      </w:r>
      <w:r w:rsidRPr="006D7D73">
        <w:rPr>
          <w:rFonts w:ascii="標楷體" w:eastAsia="標楷體" w:hAnsi="標楷體"/>
        </w:rPr>
        <w:t>辦理產籍登錄</w:t>
      </w:r>
      <w:r w:rsidRPr="006D7D73">
        <w:rPr>
          <w:rFonts w:ascii="標楷體" w:eastAsia="標楷體" w:hAnsi="標楷體" w:hint="eastAsia"/>
        </w:rPr>
        <w:t>時機，是否確實登錄。</w:t>
      </w:r>
    </w:p>
    <w:p w14:paraId="18460E0B" w14:textId="77777777" w:rsidR="00EA3474" w:rsidRPr="006D7D73" w:rsidRDefault="00EA3474" w:rsidP="00EA347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所有財產經分類、編號及登記後，是否均黏貼財產標籤識別。</w:t>
      </w:r>
    </w:p>
    <w:p w14:paraId="529569B4" w14:textId="77777777" w:rsidR="00EA3474" w:rsidRPr="006D7D73" w:rsidRDefault="00EA3474" w:rsidP="00EA347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物管理各項表單是否依規定存查。</w:t>
      </w:r>
    </w:p>
    <w:p w14:paraId="4904F096" w14:textId="77777777" w:rsidR="00EA3474" w:rsidRPr="006D7D73" w:rsidRDefault="00EA3474" w:rsidP="00EA347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產減損，是否填具「財產報廢／減損單」，並依規定程序辦理。</w:t>
      </w:r>
    </w:p>
    <w:p w14:paraId="5D8E8E4C" w14:textId="77777777" w:rsidR="00EA3474" w:rsidRPr="006D7D73" w:rsidRDefault="00EA3474" w:rsidP="00EA347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學校財產報廢，是否依據學校現有財產管理法規所定程序，予以簽核、除帳</w:t>
      </w:r>
      <w:r w:rsidRPr="006D7D73">
        <w:rPr>
          <w:rFonts w:ascii="標楷體" w:eastAsia="標楷體" w:hAnsi="標楷體" w:hint="eastAsia"/>
        </w:rPr>
        <w:t>。</w:t>
      </w:r>
    </w:p>
    <w:p w14:paraId="40F5D15A" w14:textId="77777777" w:rsidR="00EA3474" w:rsidRPr="006D7D73" w:rsidRDefault="00EA3474" w:rsidP="00EA347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產是否依規定時間進行盤點。</w:t>
      </w:r>
    </w:p>
    <w:p w14:paraId="316D3812" w14:textId="77777777" w:rsidR="00EA3474" w:rsidRDefault="00EA3474" w:rsidP="00EA347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是否進行盤點作業後續追蹤及改善。</w:t>
      </w:r>
    </w:p>
    <w:p w14:paraId="460CE43A" w14:textId="77777777" w:rsidR="00EA3474" w:rsidRPr="006D7D73" w:rsidRDefault="00EA3474" w:rsidP="00F707DB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EA3474" w:rsidRPr="006D7D73" w14:paraId="4761A641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79C6F2A" w14:textId="77777777" w:rsidR="00EA3474" w:rsidRPr="006D7D73" w:rsidRDefault="00EA3474" w:rsidP="003F08C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A3474" w:rsidRPr="006D7D73" w14:paraId="6F4E771C" w14:textId="77777777" w:rsidTr="00705B4F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833D92B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481EFA06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676A82E2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7C2BF59C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D7A55E3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14:paraId="193DB4D1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A3474" w:rsidRPr="006D7D73" w14:paraId="06D8CBE5" w14:textId="77777777" w:rsidTr="00705B4F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03C6E6D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財物管理作業</w:t>
            </w:r>
          </w:p>
          <w:p w14:paraId="19650BD0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E.財產盤點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482F796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3F612B34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5-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0DC35172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191836F1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1007BB0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1A95FB5D" w14:textId="77777777" w:rsidR="00EA3474" w:rsidRPr="006D7D73" w:rsidRDefault="00EA3474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612D101" w14:textId="77777777" w:rsidR="00EA3474" w:rsidRPr="006D7D73" w:rsidRDefault="00EA3474" w:rsidP="00FB277F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AE8F1C6" w14:textId="77777777" w:rsidR="00EA3474" w:rsidRPr="006D7D73" w:rsidRDefault="00EA3474" w:rsidP="00EA570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35900DAD" w14:textId="77777777" w:rsidR="00EA3474" w:rsidRPr="006D7D73" w:rsidRDefault="00EA3474" w:rsidP="00EA347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物盤點記錄表。</w:t>
      </w:r>
    </w:p>
    <w:p w14:paraId="72696A08" w14:textId="77777777" w:rsidR="00EA3474" w:rsidRPr="006D7D73" w:rsidRDefault="00EA3474" w:rsidP="00EA570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511599FC" w14:textId="77777777" w:rsidR="00EA3474" w:rsidRPr="006D7D73" w:rsidRDefault="00EA3474" w:rsidP="00EA5703">
      <w:pPr>
        <w:tabs>
          <w:tab w:val="left" w:pos="960"/>
        </w:tabs>
        <w:ind w:leftChars="100" w:left="24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財物管理辦法。</w:t>
      </w:r>
    </w:p>
    <w:p w14:paraId="44C133BC" w14:textId="77777777" w:rsidR="00EA3474" w:rsidRPr="006D7D73" w:rsidRDefault="00EA3474" w:rsidP="00AA2A4A">
      <w:pPr>
        <w:ind w:leftChars="100" w:left="240"/>
        <w:rPr>
          <w:rFonts w:ascii="標楷體" w:eastAsia="標楷體" w:hAnsi="標楷體"/>
        </w:rPr>
      </w:pPr>
    </w:p>
    <w:p w14:paraId="42EA8F4F" w14:textId="77777777" w:rsidR="00EA3474" w:rsidRPr="006D7D73" w:rsidRDefault="00EA3474" w:rsidP="007F1EB1">
      <w:pPr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/>
          <w:sz w:val="36"/>
          <w:szCs w:val="36"/>
        </w:rPr>
        <w:br w:type="page"/>
      </w:r>
    </w:p>
    <w:p w14:paraId="3B88A5A3" w14:textId="77777777" w:rsidR="00EA3474" w:rsidRDefault="00EA3474" w:rsidP="00097830">
      <w:pPr>
        <w:rPr>
          <w:rStyle w:val="32"/>
        </w:rPr>
        <w:sectPr w:rsidR="00EA3474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04473330" w14:textId="77777777" w:rsidR="00EE1692" w:rsidRDefault="00EE1692"/>
    <w:sectPr w:rsidR="00EE169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780597"/>
    <w:multiLevelType w:val="multilevel"/>
    <w:tmpl w:val="BB0897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A924AF5"/>
    <w:multiLevelType w:val="multilevel"/>
    <w:tmpl w:val="D8561C8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2A22550"/>
    <w:multiLevelType w:val="multilevel"/>
    <w:tmpl w:val="0554C2C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259028220">
    <w:abstractNumId w:val="1"/>
  </w:num>
  <w:num w:numId="2" w16cid:durableId="892042220">
    <w:abstractNumId w:val="0"/>
  </w:num>
  <w:num w:numId="3" w16cid:durableId="174321053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3474"/>
    <w:rsid w:val="005A7B8C"/>
    <w:rsid w:val="00EA3474"/>
    <w:rsid w:val="00EE16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F5D08D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A347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A3474"/>
    <w:rPr>
      <w:color w:val="0563C1" w:themeColor="hyperlink"/>
      <w:u w:val="single"/>
    </w:rPr>
  </w:style>
  <w:style w:type="paragraph" w:styleId="a4">
    <w:name w:val="Block Text"/>
    <w:basedOn w:val="a"/>
    <w:rsid w:val="00EA3474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EA347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EA3474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EA3474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767777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54</Words>
  <Characters>1448</Characters>
  <Application>Microsoft Office Word</Application>
  <DocSecurity>0</DocSecurity>
  <Lines>12</Lines>
  <Paragraphs>3</Paragraphs>
  <ScaleCrop>false</ScaleCrop>
  <Company/>
  <LinksUpToDate>false</LinksUpToDate>
  <CharactersWithSpaces>16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3:00Z</dcterms:modified>
</cp:coreProperties>
</file>